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F10AF1" w:rsidRDefault="00F10AF1" w:rsidP="00F10AF1">
      <w:pPr>
        <w:pStyle w:val="Default"/>
      </w:pPr>
    </w:p>
    <w:p w:rsidR="008B71C6" w:rsidRDefault="008B71C6" w:rsidP="0017160D">
      <w:pPr>
        <w:jc w:val="center"/>
        <w:rPr>
          <w:rFonts w:asciiTheme="majorHAnsi" w:hAnsiTheme="majorHAnsi"/>
          <w:sz w:val="52"/>
          <w:szCs w:val="52"/>
        </w:rPr>
      </w:pPr>
    </w:p>
    <w:p w:rsidR="0017160D" w:rsidRDefault="0017160D" w:rsidP="0017160D">
      <w:pPr>
        <w:jc w:val="center"/>
        <w:rPr>
          <w:rFonts w:asciiTheme="majorHAnsi" w:hAnsiTheme="majorHAnsi"/>
          <w:sz w:val="52"/>
          <w:szCs w:val="52"/>
        </w:rPr>
      </w:pPr>
      <w:r>
        <w:rPr>
          <w:rFonts w:asciiTheme="majorHAnsi" w:hAnsiTheme="majorHAnsi"/>
          <w:sz w:val="52"/>
          <w:szCs w:val="52"/>
        </w:rPr>
        <w:t>University of Missouri Kansas City</w:t>
      </w:r>
    </w:p>
    <w:p w:rsidR="0017160D" w:rsidRDefault="0017160D" w:rsidP="0017160D">
      <w:pPr>
        <w:pStyle w:val="Heading1"/>
        <w:jc w:val="center"/>
        <w:rPr>
          <w:sz w:val="22"/>
        </w:rPr>
      </w:pPr>
      <w:r>
        <w:rPr>
          <w:sz w:val="22"/>
        </w:rPr>
        <w:t>Department of Computer Science and Electrical Engineering</w:t>
      </w: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>
      <w:pPr>
        <w:pStyle w:val="Heading2"/>
        <w:jc w:val="center"/>
        <w:rPr>
          <w:b w:val="0"/>
        </w:rPr>
      </w:pPr>
      <w:r>
        <w:rPr>
          <w:b w:val="0"/>
        </w:rPr>
        <w:t>Advance Software Engineering</w:t>
      </w:r>
    </w:p>
    <w:p w:rsidR="0017160D" w:rsidRDefault="0017160D" w:rsidP="0017160D">
      <w:pPr>
        <w:pStyle w:val="Heading2"/>
        <w:jc w:val="center"/>
        <w:rPr>
          <w:b w:val="0"/>
        </w:rPr>
      </w:pPr>
      <w:r>
        <w:rPr>
          <w:b w:val="0"/>
        </w:rPr>
        <w:t>Challenge-1</w:t>
      </w:r>
    </w:p>
    <w:p w:rsidR="0017160D" w:rsidRDefault="0017160D" w:rsidP="0017160D">
      <w:pPr>
        <w:jc w:val="center"/>
      </w:pPr>
    </w:p>
    <w:p w:rsidR="0017160D" w:rsidRDefault="0017160D" w:rsidP="0017160D">
      <w:pPr>
        <w:jc w:val="center"/>
      </w:pPr>
    </w:p>
    <w:p w:rsidR="0017160D" w:rsidRDefault="0017160D" w:rsidP="0017160D"/>
    <w:p w:rsidR="0017160D" w:rsidRDefault="0017160D" w:rsidP="0017160D"/>
    <w:p w:rsidR="0017160D" w:rsidRDefault="0017160D" w:rsidP="0017160D"/>
    <w:p w:rsidR="0017160D" w:rsidRDefault="0017160D" w:rsidP="0017160D"/>
    <w:p w:rsidR="0017160D" w:rsidRDefault="0017160D" w:rsidP="0017160D">
      <w:pPr>
        <w:pStyle w:val="Heading3"/>
        <w:rPr>
          <w:b w:val="0"/>
        </w:rPr>
      </w:pPr>
    </w:p>
    <w:p w:rsidR="0017160D" w:rsidRPr="0017160D" w:rsidRDefault="0017160D" w:rsidP="0017160D"/>
    <w:p w:rsidR="0017160D" w:rsidRDefault="0017160D" w:rsidP="0017160D"/>
    <w:p w:rsidR="0017160D" w:rsidRDefault="0017160D" w:rsidP="0017160D"/>
    <w:p w:rsidR="0017160D" w:rsidRDefault="0017160D" w:rsidP="0017160D"/>
    <w:p w:rsidR="0017160D" w:rsidRDefault="0017160D" w:rsidP="0017160D"/>
    <w:p w:rsidR="0017160D" w:rsidRDefault="008B71C6" w:rsidP="0017160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 w:rsidR="0017160D">
        <w:t>By</w:t>
      </w:r>
    </w:p>
    <w:p w:rsidR="0017160D" w:rsidRDefault="008B71C6" w:rsidP="0017160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  <w:t>Siva Krishna</w:t>
      </w:r>
      <w:r w:rsidR="0017160D">
        <w:t xml:space="preserve"> </w:t>
      </w:r>
      <w:proofErr w:type="spellStart"/>
      <w:r w:rsidR="0017160D">
        <w:t>Kommineni</w:t>
      </w:r>
      <w:proofErr w:type="spellEnd"/>
      <w:r>
        <w:t xml:space="preserve"> - 16104984</w:t>
      </w:r>
    </w:p>
    <w:p w:rsidR="0017160D" w:rsidRDefault="008B71C6" w:rsidP="0017160D"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proofErr w:type="spellStart"/>
      <w:r w:rsidR="0017160D">
        <w:t>Ravisha</w:t>
      </w:r>
      <w:proofErr w:type="spellEnd"/>
      <w:r w:rsidR="0017160D">
        <w:t xml:space="preserve"> </w:t>
      </w:r>
      <w:proofErr w:type="spellStart"/>
      <w:r w:rsidR="0017160D">
        <w:t>Thallapalli</w:t>
      </w:r>
      <w:proofErr w:type="spellEnd"/>
      <w:r>
        <w:t xml:space="preserve"> - 16171645</w:t>
      </w:r>
    </w:p>
    <w:p w:rsidR="0017160D" w:rsidRDefault="0017160D" w:rsidP="0017160D"/>
    <w:p w:rsidR="00B70CE8" w:rsidRPr="00B70CE8" w:rsidRDefault="008B71C6" w:rsidP="00B70CE8">
      <w:pPr>
        <w:pStyle w:val="Default"/>
        <w:numPr>
          <w:ilvl w:val="0"/>
          <w:numId w:val="1"/>
        </w:numPr>
        <w:rPr>
          <w:b/>
          <w:sz w:val="28"/>
        </w:rPr>
      </w:pPr>
      <w:proofErr w:type="gramStart"/>
      <w:r>
        <w:rPr>
          <w:b/>
          <w:sz w:val="28"/>
          <w:u w:val="single"/>
        </w:rPr>
        <w:lastRenderedPageBreak/>
        <w:t>Design</w:t>
      </w:r>
      <w:r w:rsidRPr="008B71C6">
        <w:rPr>
          <w:b/>
        </w:rPr>
        <w:t xml:space="preserve"> :</w:t>
      </w:r>
      <w:proofErr w:type="gramEnd"/>
      <w:r w:rsidRPr="008B71C6">
        <w:rPr>
          <w:sz w:val="28"/>
        </w:rPr>
        <w:t xml:space="preserve"> </w:t>
      </w:r>
      <w:r w:rsidRPr="00B70CE8">
        <w:t>The challenge given is to develop a grocery store application with some features. For designing an application we need to first decide on the GUI that’s the graphical user interface and the database</w:t>
      </w:r>
      <w:r w:rsidR="00B70CE8" w:rsidRPr="00B70CE8">
        <w:t xml:space="preserve">. We have designed a web based grocery store application using a </w:t>
      </w:r>
      <w:proofErr w:type="spellStart"/>
      <w:r w:rsidR="00B70CE8" w:rsidRPr="00B70CE8">
        <w:t>sql</w:t>
      </w:r>
      <w:proofErr w:type="spellEnd"/>
      <w:r w:rsidR="00B70CE8" w:rsidRPr="00B70CE8">
        <w:t xml:space="preserve"> data </w:t>
      </w:r>
      <w:proofErr w:type="spellStart"/>
      <w:r w:rsidR="00B70CE8" w:rsidRPr="00B70CE8">
        <w:t>bse</w:t>
      </w:r>
      <w:proofErr w:type="spellEnd"/>
      <w:r w:rsidR="00B70CE8" w:rsidRPr="00B70CE8">
        <w:t xml:space="preserve"> at the back end.</w:t>
      </w:r>
    </w:p>
    <w:p w:rsidR="00E73DC7" w:rsidRDefault="00E73DC7" w:rsidP="00F10AF1">
      <w:pPr>
        <w:rPr>
          <w:b/>
          <w:u w:val="single"/>
        </w:rPr>
      </w:pPr>
    </w:p>
    <w:p w:rsidR="00E73DC7" w:rsidRPr="00B70CE8" w:rsidRDefault="00E73DC7" w:rsidP="00B70CE8">
      <w:pPr>
        <w:ind w:left="720"/>
        <w:rPr>
          <w:rFonts w:ascii="Times New Roman" w:hAnsi="Times New Roman" w:cs="Times New Roman"/>
          <w:sz w:val="24"/>
          <w:szCs w:val="28"/>
        </w:rPr>
      </w:pPr>
      <w:r w:rsidRPr="00B70CE8">
        <w:rPr>
          <w:rFonts w:ascii="Times New Roman" w:hAnsi="Times New Roman" w:cs="Times New Roman"/>
          <w:b/>
          <w:sz w:val="28"/>
          <w:szCs w:val="28"/>
          <w:u w:val="single"/>
        </w:rPr>
        <w:t>Architecture Diagram</w:t>
      </w:r>
      <w:r w:rsidR="00B70CE8" w:rsidRPr="00B70CE8">
        <w:rPr>
          <w:rFonts w:ascii="Times New Roman" w:hAnsi="Times New Roman" w:cs="Times New Roman"/>
          <w:b/>
          <w:sz w:val="28"/>
          <w:szCs w:val="28"/>
          <w:u w:val="single"/>
        </w:rPr>
        <w:t xml:space="preserve">: </w:t>
      </w:r>
      <w:r w:rsidR="00B70CE8" w:rsidRPr="00B70CE8">
        <w:rPr>
          <w:rFonts w:ascii="Times New Roman" w:hAnsi="Times New Roman" w:cs="Times New Roman"/>
          <w:sz w:val="24"/>
          <w:szCs w:val="28"/>
        </w:rPr>
        <w:t>Application diagram gives</w:t>
      </w:r>
      <w:r w:rsidR="00B70CE8">
        <w:rPr>
          <w:rFonts w:ascii="Times New Roman" w:hAnsi="Times New Roman" w:cs="Times New Roman"/>
          <w:sz w:val="24"/>
          <w:szCs w:val="28"/>
        </w:rPr>
        <w:t xml:space="preserve"> a view of how the system connects to the external sources like the services and the data sources. It gives a graphical view of how the application works with the help of them.</w:t>
      </w:r>
    </w:p>
    <w:p w:rsidR="00C44E4D" w:rsidRDefault="00B70CE8" w:rsidP="00C44E4D">
      <w:pPr>
        <w:ind w:left="720"/>
        <w:rPr>
          <w:rFonts w:ascii="Times New Roman" w:hAnsi="Times New Roman" w:cs="Times New Roman"/>
          <w:sz w:val="24"/>
          <w:szCs w:val="28"/>
        </w:rPr>
      </w:pPr>
      <w:r w:rsidRPr="00B70CE8">
        <w:rPr>
          <w:rFonts w:ascii="Times New Roman" w:hAnsi="Times New Roman" w:cs="Times New Roman"/>
          <w:b/>
          <w:sz w:val="28"/>
          <w:szCs w:val="28"/>
        </w:rPr>
        <w:tab/>
      </w:r>
      <w:r w:rsidR="00C44E4D" w:rsidRPr="00C44E4D">
        <w:rPr>
          <w:rFonts w:ascii="Times New Roman" w:hAnsi="Times New Roman" w:cs="Times New Roman"/>
          <w:sz w:val="24"/>
          <w:szCs w:val="28"/>
        </w:rPr>
        <w:t>The archit</w:t>
      </w:r>
      <w:r w:rsidR="00C44E4D">
        <w:rPr>
          <w:rFonts w:ascii="Times New Roman" w:hAnsi="Times New Roman" w:cs="Times New Roman"/>
          <w:sz w:val="24"/>
          <w:szCs w:val="28"/>
        </w:rPr>
        <w:t xml:space="preserve">ecture diagram below is being aligned in .NET Framework which makes use of several features like the Monitoring, hosting of </w:t>
      </w:r>
      <w:proofErr w:type="spellStart"/>
      <w:r w:rsidR="00C44E4D">
        <w:rPr>
          <w:rFonts w:ascii="Times New Roman" w:hAnsi="Times New Roman" w:cs="Times New Roman"/>
          <w:sz w:val="24"/>
          <w:szCs w:val="28"/>
        </w:rPr>
        <w:t>ws</w:t>
      </w:r>
      <w:proofErr w:type="spellEnd"/>
      <w:r w:rsidR="00C44E4D">
        <w:rPr>
          <w:rFonts w:ascii="Times New Roman" w:hAnsi="Times New Roman" w:cs="Times New Roman"/>
          <w:sz w:val="24"/>
          <w:szCs w:val="28"/>
        </w:rPr>
        <w:t xml:space="preserve"> and </w:t>
      </w:r>
      <w:proofErr w:type="spellStart"/>
      <w:r w:rsidR="00C44E4D">
        <w:rPr>
          <w:rFonts w:ascii="Times New Roman" w:hAnsi="Times New Roman" w:cs="Times New Roman"/>
          <w:sz w:val="24"/>
          <w:szCs w:val="28"/>
        </w:rPr>
        <w:t>wcf</w:t>
      </w:r>
      <w:proofErr w:type="spellEnd"/>
      <w:r w:rsidR="00C44E4D">
        <w:rPr>
          <w:rFonts w:ascii="Times New Roman" w:hAnsi="Times New Roman" w:cs="Times New Roman"/>
          <w:sz w:val="24"/>
          <w:szCs w:val="28"/>
        </w:rPr>
        <w:t xml:space="preserve"> services and persistence. This application also integrates the management services provided by the IIS and the tools of the IIS console which monitors them.</w:t>
      </w:r>
    </w:p>
    <w:p w:rsidR="0032708F" w:rsidRDefault="0032708F" w:rsidP="00C44E4D">
      <w:pPr>
        <w:ind w:left="720"/>
        <w:rPr>
          <w:rFonts w:ascii="Times New Roman" w:hAnsi="Times New Roman" w:cs="Times New Roman"/>
          <w:sz w:val="24"/>
          <w:szCs w:val="28"/>
        </w:rPr>
      </w:pPr>
    </w:p>
    <w:p w:rsidR="0032708F" w:rsidRDefault="0032708F" w:rsidP="00C44E4D">
      <w:pPr>
        <w:ind w:left="720"/>
        <w:rPr>
          <w:rFonts w:ascii="Times New Roman" w:hAnsi="Times New Roman" w:cs="Times New Roman"/>
          <w:sz w:val="24"/>
          <w:szCs w:val="28"/>
        </w:rPr>
      </w:pPr>
      <w:r w:rsidRPr="0032708F">
        <w:rPr>
          <w:rFonts w:ascii="Times New Roman" w:hAnsi="Times New Roman" w:cs="Times New Roman"/>
          <w:sz w:val="24"/>
          <w:szCs w:val="28"/>
        </w:rPr>
        <w:object w:dxaOrig="10651" w:dyaOrig="628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2.5pt;height:314.25pt" o:ole="">
            <v:imagedata r:id="rId9" o:title=""/>
          </v:shape>
          <o:OLEObject Type="Embed" ProgID="Visio.Drawing.15" ShapeID="_x0000_i1025" DrawAspect="Content" ObjectID="_1473454037" r:id="rId10"/>
        </w:object>
      </w:r>
    </w:p>
    <w:p w:rsidR="0032708F" w:rsidRPr="00C44E4D" w:rsidRDefault="0032708F" w:rsidP="00C44E4D">
      <w:pPr>
        <w:ind w:left="7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noProof/>
          <w:sz w:val="24"/>
          <w:szCs w:val="28"/>
        </w:rPr>
        <w:lastRenderedPageBreak/>
        <w:drawing>
          <wp:inline distT="0" distB="0" distL="0" distR="0">
            <wp:extent cx="5943600" cy="3470479"/>
            <wp:effectExtent l="0" t="0" r="0" b="0"/>
            <wp:docPr id="10" name="Picture 10" descr="C:\Users\Siva Krishna\Desktop\archit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iva Krishna\Desktop\architect.PNG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47047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2E4EC4" w:rsidRPr="00B70CE8" w:rsidRDefault="002E4EC4" w:rsidP="00F10AF1"/>
    <w:p w:rsidR="00B0602A" w:rsidRDefault="002E4EC4" w:rsidP="00C44E4D">
      <w:pPr>
        <w:ind w:left="720"/>
        <w:rPr>
          <w:rFonts w:ascii="Times New Roman" w:hAnsi="Times New Roman" w:cs="Times New Roman"/>
          <w:sz w:val="24"/>
          <w:szCs w:val="28"/>
        </w:rPr>
      </w:pPr>
      <w:r w:rsidRPr="00B70CE8">
        <w:rPr>
          <w:rFonts w:ascii="Times New Roman" w:hAnsi="Times New Roman" w:cs="Times New Roman"/>
          <w:b/>
          <w:sz w:val="28"/>
          <w:szCs w:val="28"/>
          <w:u w:val="single"/>
        </w:rPr>
        <w:t>Class</w:t>
      </w:r>
      <w:r w:rsidR="00102C9E" w:rsidRPr="00B70CE8">
        <w:rPr>
          <w:rFonts w:ascii="Times New Roman" w:hAnsi="Times New Roman" w:cs="Times New Roman"/>
          <w:b/>
          <w:sz w:val="28"/>
          <w:szCs w:val="28"/>
          <w:u w:val="single"/>
        </w:rPr>
        <w:t xml:space="preserve"> </w:t>
      </w:r>
      <w:r w:rsidR="00B95C45" w:rsidRPr="00B70CE8">
        <w:rPr>
          <w:rFonts w:ascii="Times New Roman" w:hAnsi="Times New Roman" w:cs="Times New Roman"/>
          <w:b/>
          <w:sz w:val="28"/>
          <w:szCs w:val="28"/>
          <w:u w:val="single"/>
        </w:rPr>
        <w:t>Diagram</w:t>
      </w:r>
      <w:r w:rsidR="00B95C45" w:rsidRPr="00C44E4D">
        <w:rPr>
          <w:rFonts w:ascii="Times New Roman" w:hAnsi="Times New Roman" w:cs="Times New Roman"/>
          <w:sz w:val="24"/>
          <w:szCs w:val="28"/>
        </w:rPr>
        <w:t>:</w:t>
      </w:r>
      <w:r w:rsidR="00C44E4D" w:rsidRPr="00C44E4D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C44E4D">
        <w:rPr>
          <w:rFonts w:ascii="Times New Roman" w:hAnsi="Times New Roman" w:cs="Times New Roman"/>
          <w:sz w:val="24"/>
          <w:szCs w:val="28"/>
        </w:rPr>
        <w:t>Class diagram gives information about the classes, their methods and the attributes used and how these classes and their methods are related to each other. It is indeed a static structure diagram.</w:t>
      </w:r>
    </w:p>
    <w:p w:rsidR="002111A7" w:rsidRDefault="00B95C45" w:rsidP="0032708F">
      <w:pPr>
        <w:ind w:left="720"/>
        <w:rPr>
          <w:rFonts w:ascii="Times New Roman" w:hAnsi="Times New Roman" w:cs="Times New Roman"/>
          <w:sz w:val="24"/>
          <w:szCs w:val="28"/>
        </w:rPr>
      </w:pPr>
      <w:r w:rsidRPr="00B95C45">
        <w:rPr>
          <w:rFonts w:ascii="Times New Roman" w:hAnsi="Times New Roman" w:cs="Times New Roman"/>
          <w:sz w:val="24"/>
          <w:szCs w:val="28"/>
        </w:rPr>
        <w:tab/>
      </w:r>
      <w:r>
        <w:rPr>
          <w:rFonts w:ascii="Times New Roman" w:hAnsi="Times New Roman" w:cs="Times New Roman"/>
          <w:sz w:val="24"/>
          <w:szCs w:val="28"/>
        </w:rPr>
        <w:t xml:space="preserve">The grocery store application here developed has 7 classes called the grocery store menu, product </w:t>
      </w:r>
      <w:proofErr w:type="gramStart"/>
      <w:r>
        <w:rPr>
          <w:rFonts w:ascii="Times New Roman" w:hAnsi="Times New Roman" w:cs="Times New Roman"/>
          <w:sz w:val="24"/>
          <w:szCs w:val="28"/>
        </w:rPr>
        <w:t>details ,</w:t>
      </w:r>
      <w:proofErr w:type="gramEnd"/>
      <w:r>
        <w:rPr>
          <w:rFonts w:ascii="Times New Roman" w:hAnsi="Times New Roman" w:cs="Times New Roman"/>
          <w:sz w:val="24"/>
          <w:szCs w:val="28"/>
        </w:rPr>
        <w:t xml:space="preserve"> Cart, Bar code</w:t>
      </w:r>
      <w:r w:rsidR="00B670B7">
        <w:rPr>
          <w:rFonts w:ascii="Times New Roman" w:hAnsi="Times New Roman" w:cs="Times New Roman"/>
          <w:sz w:val="24"/>
          <w:szCs w:val="28"/>
        </w:rPr>
        <w:t xml:space="preserve"> </w:t>
      </w:r>
      <w:r>
        <w:rPr>
          <w:rFonts w:ascii="Times New Roman" w:hAnsi="Times New Roman" w:cs="Times New Roman"/>
          <w:sz w:val="24"/>
          <w:szCs w:val="28"/>
        </w:rPr>
        <w:t>scanner, Reach store and billing followed by the methods and their attributes as shown in the diagram below.</w:t>
      </w:r>
    </w:p>
    <w:p w:rsidR="0032708F" w:rsidRDefault="0032708F" w:rsidP="0032708F">
      <w:pPr>
        <w:rPr>
          <w:rFonts w:ascii="Times New Roman" w:hAnsi="Times New Roman" w:cs="Times New Roman"/>
          <w:sz w:val="24"/>
          <w:szCs w:val="28"/>
        </w:rPr>
      </w:pPr>
      <w:r w:rsidRPr="0032708F">
        <w:rPr>
          <w:rFonts w:ascii="Times New Roman" w:hAnsi="Times New Roman" w:cs="Times New Roman"/>
          <w:sz w:val="24"/>
          <w:szCs w:val="28"/>
        </w:rPr>
        <w:object w:dxaOrig="11010" w:dyaOrig="11101">
          <v:shape id="_x0000_i1026" type="#_x0000_t75" style="width:550.5pt;height:555pt" o:ole="">
            <v:imagedata r:id="rId12" o:title=""/>
          </v:shape>
          <o:OLEObject Type="Embed" ProgID="Visio.Drawing.15" ShapeID="_x0000_i1026" DrawAspect="Content" ObjectID="_1473454038" r:id="rId13"/>
        </w:object>
      </w:r>
    </w:p>
    <w:p w:rsidR="002111A7" w:rsidRDefault="002111A7" w:rsidP="00C44E4D">
      <w:pPr>
        <w:ind w:left="720"/>
        <w:rPr>
          <w:rFonts w:ascii="Times New Roman" w:hAnsi="Times New Roman" w:cs="Times New Roman"/>
          <w:sz w:val="24"/>
          <w:szCs w:val="28"/>
        </w:rPr>
      </w:pPr>
    </w:p>
    <w:p w:rsidR="00B670B7" w:rsidRPr="002111A7" w:rsidRDefault="00B670B7" w:rsidP="00C44E4D">
      <w:pPr>
        <w:ind w:left="720"/>
        <w:rPr>
          <w:rFonts w:ascii="Times New Roman" w:hAnsi="Times New Roman" w:cs="Times New Roman"/>
          <w:b/>
          <w:sz w:val="24"/>
          <w:szCs w:val="28"/>
          <w:u w:val="single"/>
        </w:rPr>
      </w:pPr>
      <w:proofErr w:type="spellStart"/>
      <w:r w:rsidRPr="002111A7">
        <w:rPr>
          <w:rFonts w:ascii="Times New Roman" w:hAnsi="Times New Roman" w:cs="Times New Roman"/>
          <w:b/>
          <w:sz w:val="24"/>
          <w:szCs w:val="28"/>
          <w:u w:val="single"/>
        </w:rPr>
        <w:t>Github</w:t>
      </w:r>
      <w:proofErr w:type="spellEnd"/>
      <w:r w:rsidRPr="002111A7">
        <w:rPr>
          <w:rFonts w:ascii="Times New Roman" w:hAnsi="Times New Roman" w:cs="Times New Roman"/>
          <w:b/>
          <w:sz w:val="24"/>
          <w:szCs w:val="28"/>
          <w:u w:val="single"/>
        </w:rPr>
        <w:t xml:space="preserve"> Link:-</w:t>
      </w:r>
    </w:p>
    <w:p w:rsidR="00B670B7" w:rsidRDefault="00B670B7" w:rsidP="00C44E4D">
      <w:pPr>
        <w:ind w:left="720"/>
        <w:rPr>
          <w:rFonts w:ascii="Times New Roman" w:hAnsi="Times New Roman" w:cs="Times New Roman"/>
          <w:sz w:val="24"/>
          <w:szCs w:val="28"/>
        </w:rPr>
      </w:pPr>
    </w:p>
    <w:p w:rsidR="00B670B7" w:rsidRDefault="00C215D1" w:rsidP="00C44E4D">
      <w:pPr>
        <w:ind w:left="720"/>
        <w:rPr>
          <w:rFonts w:ascii="Times New Roman" w:hAnsi="Times New Roman" w:cs="Times New Roman"/>
          <w:szCs w:val="28"/>
        </w:rPr>
      </w:pPr>
      <w:hyperlink r:id="rId14" w:history="1">
        <w:r w:rsidR="000337D8" w:rsidRPr="007E7121">
          <w:rPr>
            <w:rStyle w:val="Hyperlink"/>
            <w:rFonts w:ascii="Times New Roman" w:hAnsi="Times New Roman" w:cs="Times New Roman"/>
            <w:szCs w:val="28"/>
          </w:rPr>
          <w:t>https://github.com/sk7x9/CS551-Challenge</w:t>
        </w:r>
      </w:hyperlink>
    </w:p>
    <w:p w:rsidR="000337D8" w:rsidRPr="00B95C45" w:rsidRDefault="000337D8" w:rsidP="00C44E4D">
      <w:pPr>
        <w:ind w:left="720"/>
        <w:rPr>
          <w:rFonts w:ascii="Times New Roman" w:hAnsi="Times New Roman" w:cs="Times New Roman"/>
          <w:szCs w:val="28"/>
        </w:rPr>
      </w:pPr>
    </w:p>
    <w:p w:rsidR="005955F9" w:rsidRPr="00B95C45" w:rsidRDefault="005955F9" w:rsidP="00F10AF1">
      <w:pPr>
        <w:rPr>
          <w:rFonts w:ascii="Times New Roman" w:hAnsi="Times New Roman" w:cs="Times New Roman"/>
          <w:sz w:val="28"/>
          <w:szCs w:val="28"/>
        </w:rPr>
      </w:pPr>
    </w:p>
    <w:p w:rsidR="00F56A36" w:rsidRDefault="00930888" w:rsidP="00B95C45">
      <w:pPr>
        <w:ind w:left="720"/>
        <w:rPr>
          <w:rFonts w:ascii="Times New Roman" w:hAnsi="Times New Roman" w:cs="Times New Roman"/>
          <w:sz w:val="24"/>
          <w:szCs w:val="28"/>
        </w:rPr>
      </w:pPr>
      <w:r w:rsidRPr="00B95C45">
        <w:rPr>
          <w:rFonts w:ascii="Times New Roman" w:hAnsi="Times New Roman" w:cs="Times New Roman"/>
          <w:b/>
          <w:sz w:val="28"/>
          <w:szCs w:val="28"/>
          <w:u w:val="single"/>
        </w:rPr>
        <w:t>Features Implemented</w:t>
      </w:r>
      <w:r w:rsidR="00B95C45">
        <w:rPr>
          <w:rFonts w:ascii="Times New Roman" w:hAnsi="Times New Roman" w:cs="Times New Roman"/>
          <w:b/>
          <w:sz w:val="28"/>
          <w:szCs w:val="28"/>
        </w:rPr>
        <w:t>:</w:t>
      </w:r>
      <w:r w:rsidR="00B95C45">
        <w:rPr>
          <w:rFonts w:ascii="Times New Roman" w:hAnsi="Times New Roman" w:cs="Times New Roman"/>
          <w:sz w:val="24"/>
          <w:szCs w:val="28"/>
        </w:rPr>
        <w:t xml:space="preserve"> The application developed here is the grocery store application which contains the following features:</w:t>
      </w:r>
    </w:p>
    <w:p w:rsidR="00F56A36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</w:p>
    <w:p w:rsidR="00F56A36" w:rsidRDefault="00B95C45" w:rsidP="00B95C45">
      <w:pPr>
        <w:ind w:left="7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 It contains a variety of products available in a grocery store with their details such as product ID, Product Name, Product Price, Quantity available in the store</w:t>
      </w:r>
      <w:r w:rsidR="00F56A36">
        <w:rPr>
          <w:rFonts w:ascii="Times New Roman" w:hAnsi="Times New Roman" w:cs="Times New Roman"/>
          <w:sz w:val="24"/>
          <w:szCs w:val="28"/>
        </w:rPr>
        <w:t xml:space="preserve"> etc. </w:t>
      </w:r>
    </w:p>
    <w:p w:rsidR="00F56A36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</w:p>
    <w:p w:rsidR="00F56A36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With the information available we have implemented features for finding the product based on their product i.e. it searches the product either based on product Name </w:t>
      </w:r>
    </w:p>
    <w:p w:rsidR="00F56A36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</w:p>
    <w:p w:rsidR="00F56A36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We have implemented other feature which is a search bar where the stores can be searched. For example if we search for Walmart we get the Walmart stores available nearby.</w:t>
      </w:r>
    </w:p>
    <w:p w:rsidR="00F56A36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</w:p>
    <w:p w:rsidR="00B95C45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We have even implemented a search based on the bar code scanner where a camera reads the bar code and recognizes the produces which then displays the product and its related details associated with it. Like price, quantity, add to card.</w:t>
      </w:r>
    </w:p>
    <w:p w:rsidR="00F56A36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 xml:space="preserve"> </w:t>
      </w:r>
    </w:p>
    <w:p w:rsidR="00F56A36" w:rsidRDefault="00F56A36" w:rsidP="00B95C45">
      <w:pPr>
        <w:ind w:left="720"/>
        <w:rPr>
          <w:rFonts w:ascii="Times New Roman" w:hAnsi="Times New Roman" w:cs="Times New Roman"/>
          <w:sz w:val="24"/>
          <w:szCs w:val="28"/>
        </w:rPr>
      </w:pPr>
      <w:r>
        <w:rPr>
          <w:rFonts w:ascii="Times New Roman" w:hAnsi="Times New Roman" w:cs="Times New Roman"/>
          <w:sz w:val="24"/>
          <w:szCs w:val="28"/>
        </w:rPr>
        <w:t>We have tried to implement the reach store feature which gives user a way to reach the store. But there was some problem with map object which was not getting initialized.</w:t>
      </w:r>
    </w:p>
    <w:p w:rsidR="00DC2A6C" w:rsidRDefault="00DC2A6C" w:rsidP="00F10AF1">
      <w:pPr>
        <w:rPr>
          <w:b/>
          <w:u w:val="single"/>
        </w:rPr>
      </w:pPr>
    </w:p>
    <w:p w:rsidR="008574A9" w:rsidRDefault="00F56A36" w:rsidP="00BA4A24">
      <w:p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Below are the scree</w:t>
      </w:r>
      <w:r w:rsidR="00BA4A24">
        <w:rPr>
          <w:rFonts w:ascii="Times New Roman" w:hAnsi="Times New Roman" w:cs="Times New Roman"/>
          <w:sz w:val="24"/>
          <w:szCs w:val="24"/>
        </w:rPr>
        <w:t xml:space="preserve">n shots of the application. </w:t>
      </w:r>
    </w:p>
    <w:p w:rsidR="008574A9" w:rsidRDefault="008574A9" w:rsidP="00BA4A24">
      <w:pPr>
        <w:ind w:left="720"/>
        <w:rPr>
          <w:rFonts w:ascii="Times New Roman" w:hAnsi="Times New Roman" w:cs="Times New Roman"/>
          <w:sz w:val="24"/>
          <w:szCs w:val="24"/>
        </w:rPr>
      </w:pPr>
    </w:p>
    <w:p w:rsidR="00F56A36" w:rsidRDefault="00BA4A24" w:rsidP="00BA4A24">
      <w:pPr>
        <w:ind w:left="72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This screen </w:t>
      </w:r>
      <w:r w:rsidR="008574A9">
        <w:rPr>
          <w:rFonts w:ascii="Times New Roman" w:hAnsi="Times New Roman" w:cs="Times New Roman"/>
          <w:sz w:val="24"/>
          <w:szCs w:val="24"/>
        </w:rPr>
        <w:t>shot is the home page of the application where a new user can create an account by clicking on the register link. Registered users can login to the application for more benefits of the services.</w:t>
      </w:r>
    </w:p>
    <w:p w:rsidR="008574A9" w:rsidRPr="00F56A36" w:rsidRDefault="008574A9" w:rsidP="00BA4A24">
      <w:pPr>
        <w:ind w:left="720"/>
        <w:rPr>
          <w:rFonts w:ascii="Times New Roman" w:hAnsi="Times New Roman" w:cs="Times New Roman"/>
          <w:sz w:val="24"/>
          <w:szCs w:val="24"/>
        </w:rPr>
      </w:pPr>
    </w:p>
    <w:p w:rsidR="00DF5385" w:rsidRDefault="000D7BA0" w:rsidP="00F10AF1">
      <w:r>
        <w:rPr>
          <w:noProof/>
        </w:rPr>
        <w:lastRenderedPageBreak/>
        <w:drawing>
          <wp:inline distT="0" distB="0" distL="0" distR="0">
            <wp:extent cx="5943600" cy="3128669"/>
            <wp:effectExtent l="0" t="0" r="0" b="0"/>
            <wp:docPr id="1" name="Picture 1" descr="C:\Users\Siva Krishna\Desktop\main pag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Siva Krishna\Desktop\main page.PNG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286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7258" w:rsidRDefault="00057258" w:rsidP="00F10AF1"/>
    <w:p w:rsidR="00057258" w:rsidRDefault="00057258" w:rsidP="00F10AF1">
      <w:r>
        <w:rPr>
          <w:noProof/>
        </w:rPr>
        <w:drawing>
          <wp:inline distT="0" distB="0" distL="0" distR="0">
            <wp:extent cx="5943600" cy="3089280"/>
            <wp:effectExtent l="0" t="0" r="0" b="0"/>
            <wp:docPr id="2" name="Picture 2" descr="C:\Users\Siva Krishna\Desktop\logi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Siva Krishna\Desktop\login.PNG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89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96B7A" w:rsidRDefault="00E96B7A" w:rsidP="00F10AF1"/>
    <w:p w:rsidR="00E96B7A" w:rsidRDefault="00E96B7A" w:rsidP="00F10AF1"/>
    <w:p w:rsidR="00E96B7A" w:rsidRDefault="008574A9" w:rsidP="00F10AF1">
      <w:r>
        <w:t xml:space="preserve"> The below link is the registration link for the new users.</w:t>
      </w:r>
    </w:p>
    <w:p w:rsidR="008574A9" w:rsidRDefault="008574A9" w:rsidP="00F10AF1"/>
    <w:p w:rsidR="00E96B7A" w:rsidRDefault="00E96B7A" w:rsidP="00F10AF1">
      <w:r>
        <w:rPr>
          <w:noProof/>
        </w:rPr>
        <w:lastRenderedPageBreak/>
        <w:drawing>
          <wp:inline distT="0" distB="0" distL="0" distR="0">
            <wp:extent cx="5943600" cy="3113730"/>
            <wp:effectExtent l="0" t="0" r="0" b="0"/>
            <wp:docPr id="3" name="Picture 3" descr="C:\Users\Siva Krishna\Desktop\regist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Siva Krishna\Desktop\register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37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4A9" w:rsidRDefault="008574A9" w:rsidP="00F10AF1"/>
    <w:p w:rsidR="00F85CAA" w:rsidRDefault="00F85CAA" w:rsidP="00F10AF1"/>
    <w:p w:rsidR="00F85CAA" w:rsidRDefault="008574A9" w:rsidP="00F10AF1">
      <w:r>
        <w:t>The below screen shot is the screen shot of the application.</w:t>
      </w:r>
    </w:p>
    <w:p w:rsidR="008574A9" w:rsidRDefault="008574A9" w:rsidP="00F10AF1"/>
    <w:p w:rsidR="00F85CAA" w:rsidRDefault="009156A5" w:rsidP="00F10AF1">
      <w:r>
        <w:rPr>
          <w:noProof/>
        </w:rPr>
        <w:drawing>
          <wp:inline distT="0" distB="0" distL="0" distR="0">
            <wp:extent cx="5943600" cy="3215461"/>
            <wp:effectExtent l="0" t="0" r="0" b="4445"/>
            <wp:docPr id="4" name="Picture 4" descr="C:\Users\Siva Krishna\Desktop\proje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Siva Krishna\Desktop\project.PNG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2154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574A9" w:rsidRDefault="008574A9" w:rsidP="00F10AF1"/>
    <w:p w:rsidR="008574A9" w:rsidRDefault="008574A9" w:rsidP="00F10AF1"/>
    <w:p w:rsidR="008574A9" w:rsidRDefault="008574A9" w:rsidP="00F10AF1">
      <w:r>
        <w:t xml:space="preserve"> </w:t>
      </w:r>
    </w:p>
    <w:p w:rsidR="00E753BF" w:rsidRDefault="00E753BF" w:rsidP="00F10AF1">
      <w:r>
        <w:t>This below screen shot gives the search by product name.</w:t>
      </w:r>
    </w:p>
    <w:p w:rsidR="00E753BF" w:rsidRDefault="00E753BF" w:rsidP="00F10AF1"/>
    <w:p w:rsidR="009156A5" w:rsidRDefault="009156A5" w:rsidP="00F10AF1">
      <w:r>
        <w:rPr>
          <w:noProof/>
        </w:rPr>
        <w:lastRenderedPageBreak/>
        <w:drawing>
          <wp:inline distT="0" distB="0" distL="0" distR="0">
            <wp:extent cx="5943600" cy="3102333"/>
            <wp:effectExtent l="0" t="0" r="0" b="3175"/>
            <wp:docPr id="5" name="Picture 5" descr="C:\Users\Siva Krishna\Desktop\search produc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iva Krishna\Desktop\search product.PNG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023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3BF" w:rsidRDefault="00E753BF" w:rsidP="00F10AF1"/>
    <w:p w:rsidR="009156A5" w:rsidRDefault="00E753BF" w:rsidP="00F10AF1">
      <w:r>
        <w:t>This screen shots gives the search by store name.</w:t>
      </w:r>
    </w:p>
    <w:p w:rsidR="009156A5" w:rsidRDefault="009156A5" w:rsidP="00F10AF1"/>
    <w:p w:rsidR="009156A5" w:rsidRDefault="009156A5" w:rsidP="00F10AF1">
      <w:r>
        <w:rPr>
          <w:noProof/>
        </w:rPr>
        <w:drawing>
          <wp:inline distT="0" distB="0" distL="0" distR="0">
            <wp:extent cx="5943600" cy="3097982"/>
            <wp:effectExtent l="0" t="0" r="0" b="7620"/>
            <wp:docPr id="6" name="Picture 6" descr="C:\Users\Siva Krishna\Desktop\search store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iva Krishna\Desktop\search store.PNG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97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156A5" w:rsidRDefault="009156A5" w:rsidP="00F10AF1"/>
    <w:p w:rsidR="009156A5" w:rsidRDefault="009156A5" w:rsidP="00F10AF1"/>
    <w:p w:rsidR="009156A5" w:rsidRDefault="009156A5" w:rsidP="00F10AF1"/>
    <w:p w:rsidR="00E753BF" w:rsidRDefault="00E753BF" w:rsidP="00F10AF1"/>
    <w:p w:rsidR="00E753BF" w:rsidRDefault="00E753BF" w:rsidP="00F10AF1"/>
    <w:p w:rsidR="00E753BF" w:rsidRDefault="00E753BF" w:rsidP="00F10AF1">
      <w:r>
        <w:t>This screen shot gives the screen shot of the barcode where the camera scans the code of the product.</w:t>
      </w:r>
    </w:p>
    <w:p w:rsidR="00E753BF" w:rsidRDefault="00E753BF" w:rsidP="00F10AF1"/>
    <w:p w:rsidR="00673D65" w:rsidRDefault="00673D65" w:rsidP="00F10AF1">
      <w:r>
        <w:rPr>
          <w:noProof/>
        </w:rPr>
        <w:lastRenderedPageBreak/>
        <w:drawing>
          <wp:inline distT="0" distB="0" distL="0" distR="0">
            <wp:extent cx="5943600" cy="3111239"/>
            <wp:effectExtent l="0" t="0" r="0" b="0"/>
            <wp:docPr id="7" name="Picture 7" descr="C:\Users\Siva Krishna\Desktop\barcode scann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C:\Users\Siva Krishna\Desktop\barcode scanner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112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3BF" w:rsidRDefault="00E753BF" w:rsidP="00F10AF1"/>
    <w:p w:rsidR="00E753BF" w:rsidRDefault="00E753BF" w:rsidP="00F10AF1"/>
    <w:p w:rsidR="00673D65" w:rsidRDefault="00406F8E" w:rsidP="00F10AF1">
      <w:r>
        <w:t xml:space="preserve">When the bar code </w:t>
      </w:r>
      <w:r w:rsidR="00E753BF">
        <w:t>of the product gets scanned the below screen will be displayed with the product details.</w:t>
      </w:r>
    </w:p>
    <w:p w:rsidR="00673D65" w:rsidRDefault="00673D65" w:rsidP="00F10AF1"/>
    <w:p w:rsidR="00673D65" w:rsidRDefault="00C273C9" w:rsidP="00F10AF1">
      <w:r>
        <w:rPr>
          <w:noProof/>
        </w:rPr>
        <w:drawing>
          <wp:inline distT="0" distB="0" distL="0" distR="0">
            <wp:extent cx="5943600" cy="3108960"/>
            <wp:effectExtent l="0" t="0" r="0" b="0"/>
            <wp:docPr id="8" name="Picture 8" descr="C:\Users\Siva Krishna\Desktop\scann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iva Krishna\Desktop\scanner.PNG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089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3BF" w:rsidRDefault="00E753BF" w:rsidP="00F10AF1"/>
    <w:p w:rsidR="00DF5385" w:rsidRDefault="00DF5385" w:rsidP="00F10AF1"/>
    <w:p w:rsidR="00E753BF" w:rsidRDefault="00E753BF" w:rsidP="00F10AF1"/>
    <w:p w:rsidR="00E753BF" w:rsidRDefault="00E753BF" w:rsidP="00F10AF1">
      <w:r>
        <w:t xml:space="preserve">This is the screen shot of the map services to route user from their current location to the store location. </w:t>
      </w:r>
    </w:p>
    <w:p w:rsidR="00E753BF" w:rsidRDefault="00E753BF" w:rsidP="00F10AF1"/>
    <w:p w:rsidR="00E753BF" w:rsidRDefault="00E753BF" w:rsidP="00F10AF1">
      <w:r>
        <w:rPr>
          <w:noProof/>
        </w:rPr>
        <w:lastRenderedPageBreak/>
        <w:drawing>
          <wp:inline distT="0" distB="0" distL="0" distR="0">
            <wp:extent cx="5943600" cy="3341643"/>
            <wp:effectExtent l="0" t="0" r="0" b="0"/>
            <wp:docPr id="9" name="Picture 9" descr="C:\Users\Ravisha\Desktop\maps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C:\Users\Ravisha\Desktop\maps.jpg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4164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53BF" w:rsidRDefault="00E753BF" w:rsidP="00F10AF1"/>
    <w:p w:rsidR="00E753BF" w:rsidRDefault="00E753BF" w:rsidP="00F10AF1"/>
    <w:p w:rsidR="00F56A36" w:rsidRPr="00E753BF" w:rsidRDefault="00F56A36" w:rsidP="00F56A36">
      <w:pPr>
        <w:rPr>
          <w:rFonts w:ascii="Times New Roman" w:hAnsi="Times New Roman" w:cs="Times New Roman"/>
          <w:sz w:val="24"/>
          <w:szCs w:val="28"/>
        </w:rPr>
      </w:pPr>
      <w:r w:rsidRPr="00E753BF">
        <w:rPr>
          <w:rFonts w:ascii="Times New Roman" w:hAnsi="Times New Roman" w:cs="Times New Roman"/>
          <w:b/>
          <w:sz w:val="28"/>
          <w:szCs w:val="28"/>
          <w:u w:val="single"/>
        </w:rPr>
        <w:t>Web</w:t>
      </w:r>
      <w:r w:rsidR="00E753BF">
        <w:rPr>
          <w:rFonts w:ascii="Times New Roman" w:hAnsi="Times New Roman" w:cs="Times New Roman"/>
          <w:b/>
          <w:sz w:val="28"/>
          <w:szCs w:val="28"/>
          <w:u w:val="single"/>
        </w:rPr>
        <w:t xml:space="preserve"> Services:</w:t>
      </w:r>
      <w:r w:rsidR="00E753BF" w:rsidRPr="00E753BF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="00E753BF" w:rsidRPr="00E753BF">
        <w:rPr>
          <w:rFonts w:ascii="Times New Roman" w:hAnsi="Times New Roman" w:cs="Times New Roman"/>
          <w:sz w:val="24"/>
          <w:szCs w:val="28"/>
        </w:rPr>
        <w:t>We have used</w:t>
      </w:r>
      <w:r w:rsidR="00E753BF">
        <w:rPr>
          <w:rFonts w:ascii="Times New Roman" w:hAnsi="Times New Roman" w:cs="Times New Roman"/>
          <w:sz w:val="24"/>
          <w:szCs w:val="28"/>
        </w:rPr>
        <w:t xml:space="preserve"> the bar code scanner APIs and the Google maps APIs in our application. </w:t>
      </w:r>
    </w:p>
    <w:p w:rsidR="00F56A36" w:rsidRDefault="00F56A36" w:rsidP="00F56A36">
      <w:pPr>
        <w:rPr>
          <w:b/>
          <w:u w:val="single"/>
        </w:rPr>
      </w:pPr>
    </w:p>
    <w:p w:rsidR="00F56A36" w:rsidRPr="00E753BF" w:rsidRDefault="00F56A36" w:rsidP="00F56A36">
      <w:pPr>
        <w:rPr>
          <w:rFonts w:ascii="Times New Roman" w:hAnsi="Times New Roman" w:cs="Times New Roman"/>
          <w:b/>
          <w:sz w:val="28"/>
          <w:szCs w:val="28"/>
        </w:rPr>
      </w:pPr>
      <w:r w:rsidRPr="00E753BF">
        <w:rPr>
          <w:rFonts w:ascii="Times New Roman" w:hAnsi="Times New Roman" w:cs="Times New Roman"/>
          <w:b/>
          <w:sz w:val="28"/>
          <w:szCs w:val="28"/>
          <w:u w:val="single"/>
        </w:rPr>
        <w:t>Database</w:t>
      </w:r>
      <w:r w:rsidRPr="00E753BF">
        <w:rPr>
          <w:rFonts w:ascii="Times New Roman" w:hAnsi="Times New Roman" w:cs="Times New Roman"/>
          <w:sz w:val="28"/>
          <w:szCs w:val="28"/>
          <w:u w:val="single"/>
        </w:rPr>
        <w:t>:</w:t>
      </w:r>
      <w:r w:rsidR="00E753BF" w:rsidRPr="00E753BF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E753BF" w:rsidRPr="00E753BF">
        <w:rPr>
          <w:rFonts w:ascii="Times New Roman" w:hAnsi="Times New Roman" w:cs="Times New Roman"/>
          <w:sz w:val="24"/>
          <w:szCs w:val="28"/>
        </w:rPr>
        <w:t>We</w:t>
      </w:r>
      <w:r w:rsidR="00817FBF">
        <w:rPr>
          <w:rFonts w:ascii="Times New Roman" w:hAnsi="Times New Roman" w:cs="Times New Roman"/>
          <w:sz w:val="24"/>
          <w:szCs w:val="28"/>
        </w:rPr>
        <w:t xml:space="preserve"> have used the SQL database in our application. Where we created the tables and given the details and stored the details of the products for the search.</w:t>
      </w:r>
    </w:p>
    <w:p w:rsidR="00F56A36" w:rsidRDefault="00F56A36" w:rsidP="00F56A36">
      <w:pPr>
        <w:rPr>
          <w:b/>
          <w:u w:val="single"/>
        </w:rPr>
      </w:pPr>
    </w:p>
    <w:p w:rsidR="00F56A36" w:rsidRPr="00E753BF" w:rsidRDefault="00F56A36" w:rsidP="00F56A36">
      <w:pPr>
        <w:rPr>
          <w:rFonts w:ascii="Times New Roman" w:hAnsi="Times New Roman" w:cs="Times New Roman"/>
          <w:b/>
          <w:sz w:val="28"/>
          <w:szCs w:val="28"/>
          <w:u w:val="single"/>
        </w:rPr>
      </w:pPr>
      <w:r w:rsidRPr="00E753BF">
        <w:rPr>
          <w:rFonts w:ascii="Times New Roman" w:hAnsi="Times New Roman" w:cs="Times New Roman"/>
          <w:b/>
          <w:sz w:val="28"/>
          <w:szCs w:val="28"/>
          <w:u w:val="single"/>
        </w:rPr>
        <w:t>Mobile User Interface</w:t>
      </w:r>
      <w:r w:rsidRPr="00817FBF">
        <w:rPr>
          <w:rFonts w:ascii="Times New Roman" w:hAnsi="Times New Roman" w:cs="Times New Roman"/>
          <w:sz w:val="28"/>
          <w:szCs w:val="28"/>
          <w:u w:val="single"/>
        </w:rPr>
        <w:t>:</w:t>
      </w:r>
      <w:r w:rsidR="00817FBF" w:rsidRPr="00817FBF">
        <w:rPr>
          <w:rFonts w:ascii="Times New Roman" w:hAnsi="Times New Roman" w:cs="Times New Roman"/>
          <w:sz w:val="28"/>
          <w:szCs w:val="28"/>
        </w:rPr>
        <w:t xml:space="preserve"> </w:t>
      </w:r>
      <w:r w:rsidR="00817FBF" w:rsidRPr="00817FBF">
        <w:rPr>
          <w:rFonts w:ascii="Times New Roman" w:hAnsi="Times New Roman" w:cs="Times New Roman"/>
          <w:sz w:val="24"/>
          <w:szCs w:val="28"/>
        </w:rPr>
        <w:t>We have developed</w:t>
      </w:r>
      <w:r w:rsidR="00817FBF">
        <w:rPr>
          <w:rFonts w:ascii="Times New Roman" w:hAnsi="Times New Roman" w:cs="Times New Roman"/>
          <w:sz w:val="24"/>
          <w:szCs w:val="28"/>
        </w:rPr>
        <w:t xml:space="preserve"> </w:t>
      </w:r>
      <w:r w:rsidR="005637FC">
        <w:rPr>
          <w:rFonts w:ascii="Times New Roman" w:hAnsi="Times New Roman" w:cs="Times New Roman"/>
          <w:sz w:val="24"/>
          <w:szCs w:val="28"/>
        </w:rPr>
        <w:t xml:space="preserve">our web application in HTML5 and CSS which can be deployed in the emulator. </w:t>
      </w:r>
    </w:p>
    <w:p w:rsidR="00DF5385" w:rsidRDefault="00DF5385" w:rsidP="00F10AF1"/>
    <w:p w:rsidR="008E1DB7" w:rsidRDefault="008E1DB7" w:rsidP="00F10AF1">
      <w:r w:rsidRPr="00D1657D">
        <w:rPr>
          <w:b/>
          <w:u w:val="single"/>
        </w:rPr>
        <w:t>Limitations</w:t>
      </w:r>
      <w:proofErr w:type="gramStart"/>
      <w:r w:rsidRPr="00D1657D">
        <w:rPr>
          <w:b/>
          <w:u w:val="single"/>
        </w:rPr>
        <w:t>:-</w:t>
      </w:r>
      <w:proofErr w:type="gramEnd"/>
      <w:r>
        <w:t xml:space="preserve"> Facing problems with scanning Technology</w:t>
      </w:r>
    </w:p>
    <w:p w:rsidR="008E1DB7" w:rsidRDefault="008E1DB7" w:rsidP="00F10AF1"/>
    <w:p w:rsidR="008E1DB7" w:rsidRPr="003A538E" w:rsidRDefault="008E1DB7" w:rsidP="00F10AF1">
      <w:pPr>
        <w:rPr>
          <w:b/>
          <w:u w:val="single"/>
        </w:rPr>
      </w:pPr>
      <w:r w:rsidRPr="003A538E">
        <w:rPr>
          <w:b/>
          <w:u w:val="single"/>
        </w:rPr>
        <w:t>References:-</w:t>
      </w:r>
    </w:p>
    <w:p w:rsidR="00D1657D" w:rsidRPr="00D1657D" w:rsidRDefault="00D1657D" w:rsidP="00D1657D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D1657D" w:rsidRPr="00D1657D" w:rsidRDefault="00D1657D" w:rsidP="00D1657D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</w:rPr>
      </w:pPr>
      <w:r w:rsidRPr="00D1657D">
        <w:rPr>
          <w:rFonts w:ascii="Times New Roman" w:hAnsi="Times New Roman" w:cs="Times New Roman"/>
          <w:color w:val="000000"/>
        </w:rPr>
        <w:t xml:space="preserve">Supermarket API </w:t>
      </w:r>
    </w:p>
    <w:p w:rsidR="00D1657D" w:rsidRDefault="00C215D1" w:rsidP="00D1657D">
      <w:pPr>
        <w:rPr>
          <w:rFonts w:ascii="Times New Roman" w:hAnsi="Times New Roman" w:cs="Times New Roman"/>
          <w:color w:val="000000"/>
        </w:rPr>
      </w:pPr>
      <w:hyperlink r:id="rId24" w:history="1">
        <w:r w:rsidR="00D1657D" w:rsidRPr="007E7121">
          <w:rPr>
            <w:rStyle w:val="Hyperlink"/>
            <w:rFonts w:ascii="Times New Roman" w:hAnsi="Times New Roman" w:cs="Times New Roman"/>
          </w:rPr>
          <w:t>http://www.supermarketapi.com/</w:t>
        </w:r>
      </w:hyperlink>
    </w:p>
    <w:p w:rsidR="00D1657D" w:rsidRDefault="00D1657D" w:rsidP="00D1657D">
      <w:pPr>
        <w:rPr>
          <w:rFonts w:ascii="Times New Roman" w:hAnsi="Times New Roman" w:cs="Times New Roman"/>
          <w:color w:val="000000"/>
        </w:rPr>
      </w:pPr>
    </w:p>
    <w:p w:rsidR="00D1657D" w:rsidRPr="00D1657D" w:rsidRDefault="00D1657D" w:rsidP="00D1657D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  <w:sz w:val="24"/>
          <w:szCs w:val="24"/>
        </w:rPr>
      </w:pPr>
    </w:p>
    <w:p w:rsidR="00D1657D" w:rsidRPr="00D1657D" w:rsidRDefault="00D1657D" w:rsidP="00D1657D">
      <w:pPr>
        <w:autoSpaceDE w:val="0"/>
        <w:autoSpaceDN w:val="0"/>
        <w:adjustRightInd w:val="0"/>
        <w:spacing w:line="240" w:lineRule="auto"/>
        <w:rPr>
          <w:rFonts w:ascii="Times New Roman" w:hAnsi="Times New Roman" w:cs="Times New Roman"/>
          <w:color w:val="000000"/>
        </w:rPr>
      </w:pPr>
      <w:r w:rsidRPr="00D1657D">
        <w:rPr>
          <w:rFonts w:ascii="Times New Roman" w:hAnsi="Times New Roman" w:cs="Times New Roman"/>
          <w:color w:val="000000"/>
        </w:rPr>
        <w:t xml:space="preserve">Amazon’s UPC/Product Database </w:t>
      </w:r>
    </w:p>
    <w:p w:rsidR="00D1657D" w:rsidRDefault="00C215D1" w:rsidP="00D1657D">
      <w:pPr>
        <w:rPr>
          <w:rFonts w:ascii="Times New Roman" w:hAnsi="Times New Roman" w:cs="Times New Roman"/>
          <w:color w:val="000000"/>
        </w:rPr>
      </w:pPr>
      <w:hyperlink r:id="rId25" w:history="1">
        <w:r w:rsidR="00D1657D" w:rsidRPr="007E7121">
          <w:rPr>
            <w:rStyle w:val="Hyperlink"/>
            <w:rFonts w:ascii="Times New Roman" w:hAnsi="Times New Roman" w:cs="Times New Roman"/>
          </w:rPr>
          <w:t>http://docs.aws.amazon.com/AWSECommerceService/latest/DG/EX_LookupbyUPC.html</w:t>
        </w:r>
      </w:hyperlink>
    </w:p>
    <w:p w:rsidR="00D1657D" w:rsidRDefault="00D1657D" w:rsidP="00D1657D">
      <w:pPr>
        <w:rPr>
          <w:rFonts w:ascii="Times New Roman" w:hAnsi="Times New Roman" w:cs="Times New Roman"/>
          <w:color w:val="000000"/>
        </w:rPr>
      </w:pPr>
    </w:p>
    <w:p w:rsidR="00D1657D" w:rsidRDefault="00C215D1" w:rsidP="00D1657D">
      <w:hyperlink r:id="rId26" w:history="1">
        <w:r w:rsidR="00D1657D" w:rsidRPr="007E7121">
          <w:rPr>
            <w:rStyle w:val="Hyperlink"/>
          </w:rPr>
          <w:t>http://msdn.microsoft.com/en-us/library/ee677255(v=azure.10).aspx</w:t>
        </w:r>
      </w:hyperlink>
    </w:p>
    <w:p w:rsidR="00D1657D" w:rsidRDefault="00D1657D" w:rsidP="00D1657D">
      <w:pPr>
        <w:rPr>
          <w:b/>
          <w:u w:val="single"/>
        </w:rPr>
      </w:pPr>
    </w:p>
    <w:p w:rsidR="00D1657D" w:rsidRDefault="00D1657D" w:rsidP="00D1657D">
      <w:pPr>
        <w:rPr>
          <w:b/>
          <w:u w:val="single"/>
        </w:rPr>
      </w:pPr>
      <w:r>
        <w:rPr>
          <w:b/>
          <w:u w:val="single"/>
        </w:rPr>
        <w:t xml:space="preserve">  </w:t>
      </w:r>
      <w:hyperlink r:id="rId27" w:history="1">
        <w:r w:rsidRPr="007E7121">
          <w:rPr>
            <w:rStyle w:val="Hyperlink"/>
            <w:b/>
          </w:rPr>
          <w:t>https://github.com/vgz8b/GiftApp</w:t>
        </w:r>
      </w:hyperlink>
    </w:p>
    <w:p w:rsidR="00D1657D" w:rsidRDefault="00D1657D" w:rsidP="00D1657D"/>
    <w:p w:rsidR="00D1657D" w:rsidRDefault="00C215D1" w:rsidP="00D1657D">
      <w:hyperlink r:id="rId28" w:history="1">
        <w:r w:rsidR="00D1657D" w:rsidRPr="007E7121">
          <w:rPr>
            <w:rStyle w:val="Hyperlink"/>
          </w:rPr>
          <w:t>www.google.com</w:t>
        </w:r>
      </w:hyperlink>
    </w:p>
    <w:p w:rsidR="00D1657D" w:rsidRDefault="00D1657D" w:rsidP="00D1657D"/>
    <w:p w:rsidR="00DF5385" w:rsidRPr="00F10AF1" w:rsidRDefault="00DF5385" w:rsidP="00F10AF1"/>
    <w:sectPr w:rsidR="00DF5385" w:rsidRPr="00F10AF1" w:rsidSect="00707EC2">
      <w:headerReference w:type="default" r:id="rId29"/>
      <w:pgSz w:w="12240" w:h="15840"/>
      <w:pgMar w:top="1440" w:right="1440" w:bottom="1440" w:left="144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215D1" w:rsidRDefault="00C215D1" w:rsidP="00707EC2">
      <w:pPr>
        <w:spacing w:line="240" w:lineRule="auto"/>
      </w:pPr>
      <w:r>
        <w:separator/>
      </w:r>
    </w:p>
  </w:endnote>
  <w:endnote w:type="continuationSeparator" w:id="0">
    <w:p w:rsidR="00C215D1" w:rsidRDefault="00C215D1" w:rsidP="00707EC2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215D1" w:rsidRDefault="00C215D1" w:rsidP="00707EC2">
      <w:pPr>
        <w:spacing w:line="240" w:lineRule="auto"/>
      </w:pPr>
      <w:r>
        <w:separator/>
      </w:r>
    </w:p>
  </w:footnote>
  <w:footnote w:type="continuationSeparator" w:id="0">
    <w:p w:rsidR="00C215D1" w:rsidRDefault="00C215D1" w:rsidP="00707EC2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707EC2" w:rsidRDefault="00707EC2">
    <w:pPr>
      <w:pStyle w:val="Header"/>
    </w:pPr>
    <w:r w:rsidRPr="00707EC2">
      <w:rPr>
        <w:bCs/>
        <w:sz w:val="28"/>
        <w:szCs w:val="28"/>
      </w:rPr>
      <w:t xml:space="preserve">Siva Krishna </w:t>
    </w:r>
    <w:proofErr w:type="spellStart"/>
    <w:r w:rsidR="0017160D" w:rsidRPr="00707EC2">
      <w:rPr>
        <w:bCs/>
        <w:sz w:val="28"/>
        <w:szCs w:val="28"/>
      </w:rPr>
      <w:t>Kommineni</w:t>
    </w:r>
    <w:proofErr w:type="spellEnd"/>
    <w:r w:rsidR="0017160D" w:rsidRPr="00707EC2">
      <w:rPr>
        <w:bCs/>
        <w:sz w:val="28"/>
        <w:szCs w:val="28"/>
      </w:rPr>
      <w:t xml:space="preserve"> </w:t>
    </w:r>
    <w:r w:rsidRPr="00707EC2">
      <w:rPr>
        <w:bCs/>
        <w:sz w:val="28"/>
        <w:szCs w:val="28"/>
      </w:rPr>
      <w:t>(ID-20</w:t>
    </w:r>
    <w:proofErr w:type="gramStart"/>
    <w:r>
      <w:rPr>
        <w:b/>
        <w:bCs/>
        <w:sz w:val="28"/>
        <w:szCs w:val="28"/>
      </w:rPr>
      <w:t>)</w:t>
    </w:r>
    <w:proofErr w:type="gramEnd"/>
    <w:r>
      <w:ptab w:relativeTo="margin" w:alignment="center" w:leader="none"/>
    </w:r>
    <w:r>
      <w:ptab w:relativeTo="margin" w:alignment="right" w:leader="none"/>
    </w:r>
    <w:proofErr w:type="spellStart"/>
    <w:r w:rsidR="0017160D" w:rsidRPr="0017160D">
      <w:rPr>
        <w:bCs/>
        <w:sz w:val="28"/>
        <w:szCs w:val="28"/>
      </w:rPr>
      <w:t>Ravisha</w:t>
    </w:r>
    <w:proofErr w:type="spellEnd"/>
    <w:r w:rsidR="0017160D">
      <w:rPr>
        <w:bCs/>
        <w:sz w:val="28"/>
        <w:szCs w:val="28"/>
      </w:rPr>
      <w:t xml:space="preserve"> </w:t>
    </w:r>
    <w:proofErr w:type="spellStart"/>
    <w:r w:rsidR="0017160D" w:rsidRPr="0017160D">
      <w:rPr>
        <w:bCs/>
        <w:sz w:val="28"/>
        <w:szCs w:val="28"/>
      </w:rPr>
      <w:t>Thallapalli</w:t>
    </w:r>
    <w:proofErr w:type="spellEnd"/>
    <w:r w:rsidR="0017160D" w:rsidRPr="0017160D">
      <w:rPr>
        <w:bCs/>
        <w:sz w:val="28"/>
        <w:szCs w:val="28"/>
      </w:rPr>
      <w:t xml:space="preserve">  (ID-37)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42C0D9B"/>
    <w:multiLevelType w:val="hybridMultilevel"/>
    <w:tmpl w:val="DF881456"/>
    <w:lvl w:ilvl="0" w:tplc="530EAA12">
      <w:start w:val="1"/>
      <w:numFmt w:val="bullet"/>
      <w:lvlText w:val=""/>
      <w:lvlJc w:val="left"/>
      <w:pPr>
        <w:ind w:left="1080" w:hanging="360"/>
      </w:pPr>
      <w:rPr>
        <w:rFonts w:ascii="Wingdings" w:eastAsiaTheme="minorHAnsi" w:hAnsi="Wingdings" w:cs="Times New Roman" w:hint="default"/>
        <w:b/>
        <w:sz w:val="28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1">
    <w:nsid w:val="24645C53"/>
    <w:multiLevelType w:val="hybridMultilevel"/>
    <w:tmpl w:val="27F2B742"/>
    <w:lvl w:ilvl="0" w:tplc="040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32B3E"/>
    <w:rsid w:val="000337D8"/>
    <w:rsid w:val="00057258"/>
    <w:rsid w:val="000D7BA0"/>
    <w:rsid w:val="00102C9E"/>
    <w:rsid w:val="0017160D"/>
    <w:rsid w:val="002111A7"/>
    <w:rsid w:val="00232B3E"/>
    <w:rsid w:val="002E4EC4"/>
    <w:rsid w:val="0032708F"/>
    <w:rsid w:val="003A538E"/>
    <w:rsid w:val="00406F8E"/>
    <w:rsid w:val="004248F3"/>
    <w:rsid w:val="004C4957"/>
    <w:rsid w:val="00557559"/>
    <w:rsid w:val="005637FC"/>
    <w:rsid w:val="005761FA"/>
    <w:rsid w:val="005955F9"/>
    <w:rsid w:val="005C49FA"/>
    <w:rsid w:val="00627E8C"/>
    <w:rsid w:val="00630A7F"/>
    <w:rsid w:val="00673D65"/>
    <w:rsid w:val="00683503"/>
    <w:rsid w:val="00707EC2"/>
    <w:rsid w:val="00713FE5"/>
    <w:rsid w:val="00817FBF"/>
    <w:rsid w:val="00834064"/>
    <w:rsid w:val="008574A9"/>
    <w:rsid w:val="008877A5"/>
    <w:rsid w:val="008B71C6"/>
    <w:rsid w:val="008E1DB7"/>
    <w:rsid w:val="009156A5"/>
    <w:rsid w:val="00930888"/>
    <w:rsid w:val="009F008F"/>
    <w:rsid w:val="00A6544C"/>
    <w:rsid w:val="00B0602A"/>
    <w:rsid w:val="00B670B7"/>
    <w:rsid w:val="00B70CE8"/>
    <w:rsid w:val="00B95C45"/>
    <w:rsid w:val="00BA4A24"/>
    <w:rsid w:val="00BB18AA"/>
    <w:rsid w:val="00BC6266"/>
    <w:rsid w:val="00C215D1"/>
    <w:rsid w:val="00C273C9"/>
    <w:rsid w:val="00C44E4D"/>
    <w:rsid w:val="00C5051F"/>
    <w:rsid w:val="00D1657D"/>
    <w:rsid w:val="00DC2A6C"/>
    <w:rsid w:val="00DF5385"/>
    <w:rsid w:val="00E031C4"/>
    <w:rsid w:val="00E21DF5"/>
    <w:rsid w:val="00E73DC7"/>
    <w:rsid w:val="00E753BF"/>
    <w:rsid w:val="00E96B7A"/>
    <w:rsid w:val="00F10AF1"/>
    <w:rsid w:val="00F56A36"/>
    <w:rsid w:val="00F85CA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7160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7160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7160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F10AF1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07EC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7EC2"/>
  </w:style>
  <w:style w:type="paragraph" w:styleId="Footer">
    <w:name w:val="footer"/>
    <w:basedOn w:val="Normal"/>
    <w:link w:val="FooterChar"/>
    <w:uiPriority w:val="99"/>
    <w:unhideWhenUsed/>
    <w:rsid w:val="00707EC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7EC2"/>
  </w:style>
  <w:style w:type="paragraph" w:styleId="BalloonText">
    <w:name w:val="Balloon Text"/>
    <w:basedOn w:val="Normal"/>
    <w:link w:val="BalloonTextChar"/>
    <w:uiPriority w:val="99"/>
    <w:semiHidden/>
    <w:unhideWhenUsed/>
    <w:rsid w:val="00707EC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EC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1716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716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7160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B95C4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1657D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17160D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17160D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17160D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Default">
    <w:name w:val="Default"/>
    <w:rsid w:val="00F10AF1"/>
    <w:pPr>
      <w:autoSpaceDE w:val="0"/>
      <w:autoSpaceDN w:val="0"/>
      <w:adjustRightInd w:val="0"/>
      <w:spacing w:line="240" w:lineRule="auto"/>
    </w:pPr>
    <w:rPr>
      <w:rFonts w:ascii="Times New Roman" w:hAnsi="Times New Roman" w:cs="Times New Roman"/>
      <w:color w:val="000000"/>
      <w:sz w:val="24"/>
      <w:szCs w:val="24"/>
    </w:rPr>
  </w:style>
  <w:style w:type="paragraph" w:styleId="Header">
    <w:name w:val="header"/>
    <w:basedOn w:val="Normal"/>
    <w:link w:val="HeaderChar"/>
    <w:uiPriority w:val="99"/>
    <w:unhideWhenUsed/>
    <w:rsid w:val="00707EC2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707EC2"/>
  </w:style>
  <w:style w:type="paragraph" w:styleId="Footer">
    <w:name w:val="footer"/>
    <w:basedOn w:val="Normal"/>
    <w:link w:val="FooterChar"/>
    <w:uiPriority w:val="99"/>
    <w:unhideWhenUsed/>
    <w:rsid w:val="00707EC2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707EC2"/>
  </w:style>
  <w:style w:type="paragraph" w:styleId="BalloonText">
    <w:name w:val="Balloon Text"/>
    <w:basedOn w:val="Normal"/>
    <w:link w:val="BalloonTextChar"/>
    <w:uiPriority w:val="99"/>
    <w:semiHidden/>
    <w:unhideWhenUsed/>
    <w:rsid w:val="00707EC2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707EC2"/>
    <w:rPr>
      <w:rFonts w:ascii="Tahoma" w:hAnsi="Tahoma" w:cs="Tahoma"/>
      <w:sz w:val="16"/>
      <w:szCs w:val="16"/>
    </w:rPr>
  </w:style>
  <w:style w:type="character" w:customStyle="1" w:styleId="Heading1Char">
    <w:name w:val="Heading 1 Char"/>
    <w:basedOn w:val="DefaultParagraphFont"/>
    <w:link w:val="Heading1"/>
    <w:uiPriority w:val="9"/>
    <w:rsid w:val="0017160D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17160D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17160D"/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ListParagraph">
    <w:name w:val="List Paragraph"/>
    <w:basedOn w:val="Normal"/>
    <w:uiPriority w:val="34"/>
    <w:qFormat/>
    <w:rsid w:val="00B95C45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D1657D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8789726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package" Target="embeddings/Microsoft_Visio_Drawing2.vsdx"/><Relationship Id="rId18" Type="http://schemas.openxmlformats.org/officeDocument/2006/relationships/image" Target="media/image7.png"/><Relationship Id="rId26" Type="http://schemas.openxmlformats.org/officeDocument/2006/relationships/hyperlink" Target="http://msdn.microsoft.com/en-us/library/ee677255(v=azure.10).aspx" TargetMode="Externa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footnotes" Target="footnotes.xml"/><Relationship Id="rId12" Type="http://schemas.openxmlformats.org/officeDocument/2006/relationships/image" Target="media/image3.emf"/><Relationship Id="rId17" Type="http://schemas.openxmlformats.org/officeDocument/2006/relationships/image" Target="media/image6.png"/><Relationship Id="rId25" Type="http://schemas.openxmlformats.org/officeDocument/2006/relationships/hyperlink" Target="http://docs.aws.amazon.com/AWSECommerceService/latest/DG/EX_LookupbyUPC.html" TargetMode="External"/><Relationship Id="rId2" Type="http://schemas.openxmlformats.org/officeDocument/2006/relationships/numbering" Target="numbering.xml"/><Relationship Id="rId16" Type="http://schemas.openxmlformats.org/officeDocument/2006/relationships/image" Target="media/image5.png"/><Relationship Id="rId20" Type="http://schemas.openxmlformats.org/officeDocument/2006/relationships/image" Target="media/image9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24" Type="http://schemas.openxmlformats.org/officeDocument/2006/relationships/hyperlink" Target="http://www.supermarketapi.com/" TargetMode="Externa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image" Target="media/image12.jpeg"/><Relationship Id="rId28" Type="http://schemas.openxmlformats.org/officeDocument/2006/relationships/hyperlink" Target="http://www.google.com" TargetMode="External"/><Relationship Id="rId10" Type="http://schemas.openxmlformats.org/officeDocument/2006/relationships/package" Target="embeddings/Microsoft_Visio_Drawing1.vsdx"/><Relationship Id="rId19" Type="http://schemas.openxmlformats.org/officeDocument/2006/relationships/image" Target="media/image8.png"/><Relationship Id="rId31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hyperlink" Target="https://github.com/sk7x9/CS551-Challenge" TargetMode="External"/><Relationship Id="rId22" Type="http://schemas.openxmlformats.org/officeDocument/2006/relationships/image" Target="media/image11.png"/><Relationship Id="rId27" Type="http://schemas.openxmlformats.org/officeDocument/2006/relationships/hyperlink" Target="https://github.com/vgz8b/GiftApp" TargetMode="External"/><Relationship Id="rId30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E94DE08-AF0B-4195-B36A-6650FD958FC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46</TotalTime>
  <Pages>11</Pages>
  <Words>694</Words>
  <Characters>3957</Characters>
  <Application>Microsoft Office Word</Application>
  <DocSecurity>0</DocSecurity>
  <Lines>32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6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IVA KRISHNA KOMMINENI</dc:creator>
  <cp:keywords/>
  <dc:description/>
  <cp:lastModifiedBy>SIVA KRISHNA KOMMINENI</cp:lastModifiedBy>
  <cp:revision>47</cp:revision>
  <dcterms:created xsi:type="dcterms:W3CDTF">2014-09-29T00:43:00Z</dcterms:created>
  <dcterms:modified xsi:type="dcterms:W3CDTF">2014-09-29T05:01:00Z</dcterms:modified>
</cp:coreProperties>
</file>